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/>
    <w:bookmarkEnd w:id="0"/>
    <w:p w14:paraId="35CF08A5" w14:textId="77777777" w:rsidR="00312BF1" w:rsidRDefault="00793F21">
      <w:r>
        <w:object w:dxaOrig="12813" w:dyaOrig="16482" w14:anchorId="7AF3CA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5pt;height:601.5pt" o:ole="">
            <v:imagedata r:id="rId4" o:title=""/>
          </v:shape>
          <o:OLEObject Type="Embed" ProgID="Visio.Drawing.11" ShapeID="_x0000_i1025" DrawAspect="Content" ObjectID="_1638859360" r:id="rId5"/>
        </w:object>
      </w:r>
    </w:p>
    <w:p w14:paraId="628B78B5" w14:textId="77777777" w:rsidR="00793F21" w:rsidRDefault="00793F21"/>
    <w:p w14:paraId="1BA2B5A3" w14:textId="77777777" w:rsidR="00793F21" w:rsidRDefault="00793F21">
      <w:r>
        <w:object w:dxaOrig="11835" w:dyaOrig="15005" w14:anchorId="75A7EF09">
          <v:shape id="_x0000_i1026" type="#_x0000_t75" style="width:467.5pt;height:592.5pt" o:ole="">
            <v:imagedata r:id="rId6" o:title=""/>
          </v:shape>
          <o:OLEObject Type="Embed" ProgID="Visio.Drawing.11" ShapeID="_x0000_i1026" DrawAspect="Content" ObjectID="_1638859361" r:id="rId7"/>
        </w:object>
      </w:r>
    </w:p>
    <w:p w14:paraId="4C1EE7AF" w14:textId="77777777" w:rsidR="00793F21" w:rsidRDefault="00793F21"/>
    <w:p w14:paraId="58AB0AA0" w14:textId="77777777" w:rsidR="00793F21" w:rsidRDefault="00793F21"/>
    <w:p w14:paraId="34C3851A" w14:textId="77777777" w:rsidR="00793F21" w:rsidRDefault="00793F21">
      <w:r>
        <w:object w:dxaOrig="11697" w:dyaOrig="15125" w14:anchorId="468A1997">
          <v:shape id="_x0000_i1027" type="#_x0000_t75" style="width:468pt;height:605pt" o:ole="">
            <v:imagedata r:id="rId8" o:title=""/>
          </v:shape>
          <o:OLEObject Type="Embed" ProgID="Visio.Drawing.11" ShapeID="_x0000_i1027" DrawAspect="Content" ObjectID="_1638859362" r:id="rId9"/>
        </w:object>
      </w:r>
    </w:p>
    <w:p w14:paraId="4BD5FC47" w14:textId="77777777" w:rsidR="00793F21" w:rsidRDefault="00793F21"/>
    <w:p w14:paraId="6B3C14B8" w14:textId="77777777" w:rsidR="00793F21" w:rsidRDefault="00793F21">
      <w:r>
        <w:object w:dxaOrig="12180" w:dyaOrig="14995" w14:anchorId="3B04904B">
          <v:shape id="_x0000_i1028" type="#_x0000_t75" style="width:467.5pt;height:8in" o:ole="">
            <v:imagedata r:id="rId10" o:title=""/>
          </v:shape>
          <o:OLEObject Type="Embed" ProgID="Visio.Drawing.11" ShapeID="_x0000_i1028" DrawAspect="Content" ObjectID="_1638859363" r:id="rId11"/>
        </w:object>
      </w:r>
    </w:p>
    <w:sectPr w:rsidR="00793F21" w:rsidSect="00312BF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9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93F21"/>
    <w:rsid w:val="00312BF1"/>
    <w:rsid w:val="00793F21"/>
    <w:rsid w:val="00D40270"/>
    <w:rsid w:val="00F67C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C8118C2"/>
  <w15:docId w15:val="{8DABA10E-2D65-4FA4-8014-4CC9B6172A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12BF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7</Words>
  <Characters>103</Characters>
  <Application>Microsoft Office Word</Application>
  <DocSecurity>0</DocSecurity>
  <Lines>1</Lines>
  <Paragraphs>1</Paragraphs>
  <ScaleCrop>false</ScaleCrop>
  <Company/>
  <LinksUpToDate>false</LinksUpToDate>
  <CharactersWithSpaces>1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GST-DT-0024</dc:creator>
  <cp:lastModifiedBy>Sudhakar Sharma</cp:lastModifiedBy>
  <cp:revision>2</cp:revision>
  <dcterms:created xsi:type="dcterms:W3CDTF">2019-12-26T04:26:00Z</dcterms:created>
  <dcterms:modified xsi:type="dcterms:W3CDTF">2019-12-26T04:26:00Z</dcterms:modified>
</cp:coreProperties>
</file>